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8" r:id="rId1"/>
  </p:sldMasterIdLst>
  <p:notesMasterIdLst>
    <p:notesMasterId r:id="rId27"/>
  </p:notesMasterIdLst>
  <p:sldIdLst>
    <p:sldId id="256" r:id="rId2"/>
    <p:sldId id="257" r:id="rId3"/>
    <p:sldId id="258" r:id="rId4"/>
    <p:sldId id="264" r:id="rId5"/>
    <p:sldId id="259" r:id="rId6"/>
    <p:sldId id="265" r:id="rId7"/>
    <p:sldId id="273" r:id="rId8"/>
    <p:sldId id="274" r:id="rId9"/>
    <p:sldId id="275" r:id="rId10"/>
    <p:sldId id="271" r:id="rId11"/>
    <p:sldId id="260" r:id="rId12"/>
    <p:sldId id="266" r:id="rId13"/>
    <p:sldId id="276" r:id="rId14"/>
    <p:sldId id="272" r:id="rId15"/>
    <p:sldId id="278" r:id="rId16"/>
    <p:sldId id="279" r:id="rId17"/>
    <p:sldId id="280" r:id="rId18"/>
    <p:sldId id="281" r:id="rId19"/>
    <p:sldId id="283" r:id="rId20"/>
    <p:sldId id="282" r:id="rId21"/>
    <p:sldId id="262" r:id="rId22"/>
    <p:sldId id="268" r:id="rId23"/>
    <p:sldId id="263" r:id="rId24"/>
    <p:sldId id="269" r:id="rId25"/>
    <p:sldId id="284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20" autoAdjust="0"/>
  </p:normalViewPr>
  <p:slideViewPr>
    <p:cSldViewPr>
      <p:cViewPr varScale="1">
        <p:scale>
          <a:sx n="108" d="100"/>
          <a:sy n="108" d="100"/>
        </p:scale>
        <p:origin x="-107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D541B4-CD0A-4D59-AE59-2476C11529EF}" type="datetimeFigureOut">
              <a:rPr lang="en-US" smtClean="0"/>
              <a:t>5/1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6E234E-BE6D-4198-BF54-0BA0ACFD83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507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6E234E-BE6D-4198-BF54-0BA0ACFD832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3906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80E5-6060-4F26-9F4A-2D9133FC822A}" type="datetime1">
              <a:rPr lang="en-US" smtClean="0"/>
              <a:t>5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304800" y="1905000"/>
            <a:ext cx="8496301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130425"/>
            <a:ext cx="8001003" cy="1600327"/>
          </a:xfrm>
          <a:ln w="19050">
            <a:noFill/>
          </a:ln>
        </p:spPr>
        <p:txBody>
          <a:bodyPr anchor="b">
            <a:normAutofit/>
          </a:bodyPr>
          <a:lstStyle>
            <a:lvl1pPr algn="ctr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733800"/>
            <a:ext cx="8001003" cy="1066800"/>
          </a:xfrm>
          <a:ln w="19050">
            <a:noFill/>
          </a:ln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96" name="Rectangle 95"/>
          <p:cNvSpPr/>
          <p:nvPr userDrawn="1"/>
        </p:nvSpPr>
        <p:spPr>
          <a:xfrm>
            <a:off x="457202" y="2057400"/>
            <a:ext cx="8176259" cy="281940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272F52-88A5-4EB0-9587-299767474579}" type="datetime1">
              <a:rPr lang="en-US" smtClean="0"/>
              <a:t>5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77169-A37B-423B-916A-1E6F7561721C}" type="datetime1">
              <a:rPr lang="en-US" smtClean="0"/>
              <a:t>5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DFDF0-605C-4A1C-AF4C-90109D524F4B}" type="datetime1">
              <a:rPr lang="en-US" smtClean="0"/>
              <a:t>5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F0FDC-D994-49AF-9055-0D4A780DFFF2}" type="datetime1">
              <a:rPr lang="en-US" smtClean="0"/>
              <a:t>5/14/2011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C7E6E2-DF75-433D-8CD3-80CCE323FDD4}" type="datetime1">
              <a:rPr lang="en-US" smtClean="0"/>
              <a:t>5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E6B719-734A-455A-808C-676F6F0BA2DB}" type="datetime1">
              <a:rPr lang="en-US" smtClean="0"/>
              <a:t>5/14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E4D31-56C0-40F5-B5AB-611A6D4A52B7}" type="datetime1">
              <a:rPr lang="en-US" smtClean="0"/>
              <a:t>5/14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6CF123-9C0A-49BD-B25F-4F36B36459C7}" type="datetime1">
              <a:rPr lang="en-US" smtClean="0"/>
              <a:t>5/14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FDB92-AFC0-43BF-BF64-E07F4AEAD623}" type="datetime1">
              <a:rPr lang="en-US" smtClean="0"/>
              <a:t>5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10974-9F82-4716-AC48-4E5F5ACCC55E}" type="datetime1">
              <a:rPr lang="en-US" smtClean="0"/>
              <a:t>5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7AF361DE-33D4-4FC2-8A77-00CDF96EBF29}" type="datetime1">
              <a:rPr lang="en-US" smtClean="0"/>
              <a:t>5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F6068B23-D48C-4650-BC4F-E506532359CE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sr-Latn-CS" dirty="0" smtClean="0"/>
              <a:t>NEKI IZAZOVI BUDUĆIH EES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r-Latn-CS" dirty="0" smtClean="0"/>
          </a:p>
          <a:p>
            <a:r>
              <a:rPr lang="sr-Latn-CS" dirty="0"/>
              <a:t>Prof. dr Ilija Vujošević</a:t>
            </a:r>
            <a:r>
              <a:rPr lang="sr-Latn-CS" dirty="0" smtClean="0"/>
              <a:t>, </a:t>
            </a:r>
            <a:r>
              <a:rPr lang="sr-Latn-CS" dirty="0"/>
              <a:t>Mr Zoran </a:t>
            </a:r>
            <a:r>
              <a:rPr lang="sr-Latn-CS" dirty="0" smtClean="0"/>
              <a:t>Miljanić</a:t>
            </a:r>
            <a:endParaRPr lang="sr-Latn-C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28600"/>
            <a:ext cx="1351374" cy="990600"/>
          </a:xfrm>
          <a:prstGeom prst="rect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</a:ln>
        </p:spPr>
      </p:pic>
      <p:sp>
        <p:nvSpPr>
          <p:cNvPr id="11" name="Subtitle 6"/>
          <p:cNvSpPr txBox="1">
            <a:spLocks/>
          </p:cNvSpPr>
          <p:nvPr/>
        </p:nvSpPr>
        <p:spPr>
          <a:xfrm>
            <a:off x="1676400" y="190500"/>
            <a:ext cx="7086600" cy="106680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 sz="2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6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sr-Latn-CS" dirty="0" smtClean="0"/>
          </a:p>
          <a:p>
            <a:r>
              <a:rPr lang="sr-Latn-CS" dirty="0" smtClean="0"/>
              <a:t>II Savjetovanje CG KO CIGRÉ, Miločer, maj 2011. </a:t>
            </a:r>
            <a:endParaRPr lang="sr-Latn-CS" dirty="0"/>
          </a:p>
        </p:txBody>
      </p:sp>
      <p:sp>
        <p:nvSpPr>
          <p:cNvPr id="12" name="Subtitle 6"/>
          <p:cNvSpPr txBox="1">
            <a:spLocks/>
          </p:cNvSpPr>
          <p:nvPr/>
        </p:nvSpPr>
        <p:spPr>
          <a:xfrm>
            <a:off x="1046574" y="5410200"/>
            <a:ext cx="7030626" cy="106680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 sz="22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6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sr-Latn-CS" dirty="0" smtClean="0"/>
          </a:p>
          <a:p>
            <a:r>
              <a:rPr lang="sr-Latn-CS" dirty="0" smtClean="0"/>
              <a:t>CG KO CIGRÉ - STK C</a:t>
            </a:r>
            <a:r>
              <a:rPr lang="en-US" dirty="0" smtClean="0"/>
              <a:t>1</a:t>
            </a:r>
            <a:r>
              <a:rPr lang="sr-Latn-CS" dirty="0" smtClean="0"/>
              <a:t> </a:t>
            </a:r>
            <a:endParaRPr lang="sr-Latn-CS" dirty="0"/>
          </a:p>
        </p:txBody>
      </p:sp>
    </p:spTree>
    <p:extLst>
      <p:ext uri="{BB962C8B-B14F-4D97-AF65-F5344CB8AC3E}">
        <p14:creationId xmlns:p14="http://schemas.microsoft.com/office/powerpoint/2010/main" val="2478415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Troškovi proizvodnje električne energi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371600"/>
          </a:xfrm>
        </p:spPr>
        <p:txBody>
          <a:bodyPr/>
          <a:lstStyle/>
          <a:p>
            <a:r>
              <a:rPr lang="sr-Latn-CS" dirty="0" smtClean="0"/>
              <a:t>Značajne investicije u sektoru proizvodnje u sljedećih 40 godina</a:t>
            </a:r>
            <a:endParaRPr lang="sr-Latn-CS" dirty="0"/>
          </a:p>
          <a:p>
            <a:r>
              <a:rPr lang="sr-Latn-CS" dirty="0" smtClean="0"/>
              <a:t>Baseline scenario – ukupne investicije 23.5 biliona US$</a:t>
            </a:r>
          </a:p>
          <a:p>
            <a:r>
              <a:rPr lang="sr-Latn-CS" dirty="0" smtClean="0"/>
              <a:t>Bluemap scenario – 40% više nego baselin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4238862"/>
              </p:ext>
            </p:extLst>
          </p:nvPr>
        </p:nvGraphicFramePr>
        <p:xfrm>
          <a:off x="609600" y="3200400"/>
          <a:ext cx="7620002" cy="3169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3830"/>
                <a:gridCol w="1523830"/>
                <a:gridCol w="1523830"/>
                <a:gridCol w="1523830"/>
                <a:gridCol w="1524682"/>
              </a:tblGrid>
              <a:tr h="4689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0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Investicioni troškovi</a:t>
                      </a:r>
                      <a:endParaRPr lang="en-US" sz="16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US$/kW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Troškovi rada i održavanja</a:t>
                      </a:r>
                      <a:endParaRPr lang="en-US" sz="16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US$/kW/god.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0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201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205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201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205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Biomasa T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25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95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1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9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Geotermalna T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2400-55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2150-36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22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36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Velike HE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20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20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4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4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Male H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30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30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6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6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Solarne PV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3500-56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000-16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5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3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Solarna CSP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4500-70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950-30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3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5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Okean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3000-50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2000-245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2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66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Vjetar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1450-22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1200-16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51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39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Vjetar off-shore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3000-37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2100-26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96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68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44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NE gen. III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3000-3700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2700-3300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90-111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81-99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147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dirty="0"/>
              <a:t>KRATAK OSVRT NA NEKE TEHNOLOŠKE PRODORE U BUDUĆE E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47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 smtClean="0"/>
              <a:t>Superprovodni generator...</a:t>
            </a:r>
            <a:endParaRPr lang="pl-PL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Visokotemperaturna superprovodnos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2</a:t>
            </a:fld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387871"/>
              </p:ext>
            </p:extLst>
          </p:nvPr>
        </p:nvGraphicFramePr>
        <p:xfrm>
          <a:off x="2339502" y="2362200"/>
          <a:ext cx="4464996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3968981" imgH="3042613" progId="Visio.Drawing.11">
                  <p:embed/>
                </p:oleObj>
              </mc:Choice>
              <mc:Fallback>
                <p:oleObj name="Visio" r:id="rId3" imgW="3968981" imgH="30426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502" y="2362200"/>
                        <a:ext cx="4464996" cy="3429000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 w="28575">
                        <a:solidFill>
                          <a:schemeClr val="accent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3692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Superprovodni gen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600200"/>
          </a:xfrm>
        </p:spPr>
        <p:txBody>
          <a:bodyPr/>
          <a:lstStyle/>
          <a:p>
            <a:pPr lvl="1"/>
            <a:r>
              <a:rPr lang="sr-Latn-CS" dirty="0" smtClean="0"/>
              <a:t>Manji kapitalni i operativni troškovi</a:t>
            </a:r>
          </a:p>
          <a:p>
            <a:pPr lvl="1"/>
            <a:r>
              <a:rPr lang="sr-Latn-CS" dirty="0" smtClean="0"/>
              <a:t>Rad na visokim naponima isključuje potrebu za transformatorom</a:t>
            </a:r>
          </a:p>
          <a:p>
            <a:pPr lvl="1"/>
            <a:r>
              <a:rPr lang="sr-Latn-CS" dirty="0" smtClean="0"/>
              <a:t>Smanjenje sinhrone reaktanse – bolja stabilnost</a:t>
            </a:r>
          </a:p>
          <a:p>
            <a:pPr lvl="1"/>
            <a:r>
              <a:rPr lang="sr-Latn-CS" dirty="0" smtClean="0"/>
              <a:t>Mogućnost proizvodnje reaktivne energije kao statički kondenzatori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8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8699626"/>
              </p:ext>
            </p:extLst>
          </p:nvPr>
        </p:nvGraphicFramePr>
        <p:xfrm>
          <a:off x="533400" y="1524000"/>
          <a:ext cx="8153400" cy="316992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413591"/>
                <a:gridCol w="2442423"/>
                <a:gridCol w="2297386"/>
              </a:tblGrid>
              <a:tr h="4220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Svojstvo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Superprovodni generator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Konvencionalni generator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Međufazni napon (kV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26-500 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26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Struja (kA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27-1,4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27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Aktivna dužina (m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2,5-3,5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6-7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Ukupna dužina (m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10-12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17-20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Spoljašnji prečnik statora (m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2,6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2,7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Prečnik rotora (m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Dužina rotora (m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8-10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Snaga pobudnice (kW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5 000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Težina generatora (t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160-300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600-700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 dirty="0">
                          <a:effectLst/>
                        </a:rPr>
                        <a:t>Ukupni gubici (MW)</a:t>
                      </a: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5-7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>
                          <a:solidFill>
                            <a:schemeClr val="bg1"/>
                          </a:solidFill>
                          <a:effectLst/>
                        </a:rPr>
                        <a:t>10-15</a:t>
                      </a:r>
                      <a:endParaRPr lang="en-US" sz="1600" b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21101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ME" sz="1600">
                          <a:effectLst/>
                        </a:rPr>
                        <a:t>Magnetska indukcija  (T)</a:t>
                      </a: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sr-Latn-ME" sz="1600" b="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en-US" sz="1600" b="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708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Prenos električne energije</a:t>
            </a:r>
            <a:endParaRPr lang="sr-Latn-C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sr-Latn-CS" dirty="0" smtClean="0"/>
              <a:t>Elektronski mlaz – Electron Beam Delivery (EBD)</a:t>
            </a:r>
          </a:p>
          <a:p>
            <a:pPr lvl="1">
              <a:lnSpc>
                <a:spcPct val="150000"/>
              </a:lnSpc>
            </a:pPr>
            <a:r>
              <a:rPr lang="sr-Latn-CS" dirty="0" smtClean="0"/>
              <a:t>Magnetski fokusiran mlaz elektrona</a:t>
            </a:r>
          </a:p>
          <a:p>
            <a:pPr>
              <a:lnSpc>
                <a:spcPct val="150000"/>
              </a:lnSpc>
            </a:pPr>
            <a:r>
              <a:rPr lang="sr-Latn-CS" dirty="0" smtClean="0"/>
              <a:t>Mikrotalasni prenos – Microwave Delivery (MWD)</a:t>
            </a:r>
          </a:p>
          <a:p>
            <a:pPr lvl="1">
              <a:lnSpc>
                <a:spcPct val="150000"/>
              </a:lnSpc>
            </a:pPr>
            <a:r>
              <a:rPr lang="sr-Latn-CS" dirty="0" smtClean="0"/>
              <a:t>Nikola Tesla, patent iz 1897. godine</a:t>
            </a:r>
          </a:p>
          <a:p>
            <a:pPr>
              <a:lnSpc>
                <a:spcPct val="150000"/>
              </a:lnSpc>
            </a:pPr>
            <a:r>
              <a:rPr lang="sr-Latn-CS" dirty="0" smtClean="0"/>
              <a:t>Laserska isporuka – Laser Beam Delivery (LBD)</a:t>
            </a:r>
          </a:p>
          <a:p>
            <a:pPr lvl="1">
              <a:lnSpc>
                <a:spcPct val="150000"/>
              </a:lnSpc>
            </a:pPr>
            <a:r>
              <a:rPr lang="sr-Latn-CS" dirty="0" smtClean="0"/>
              <a:t>Konverzija električne energije u svjetlos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34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BILANSIRANJE I INTEGRACIJA DIE U EE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9094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Planiranje proizvodnj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Veliki broj uticajnih faktora – istorija bilansa, vremenske prilik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6</a:t>
            </a:fld>
            <a:endParaRPr lang="en-US"/>
          </a:p>
        </p:txBody>
      </p:sp>
      <p:pic>
        <p:nvPicPr>
          <p:cNvPr id="10242" name="Picture 2" descr="test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133600"/>
            <a:ext cx="3581400" cy="204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 descr="test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33601"/>
            <a:ext cx="4153316" cy="204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 descr="test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50802"/>
            <a:ext cx="3581400" cy="1806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83438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Distributivna mrež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Aktivna distributivna mrež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7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122"/>
          <a:stretch/>
        </p:blipFill>
        <p:spPr bwMode="auto">
          <a:xfrm>
            <a:off x="914399" y="2057400"/>
            <a:ext cx="7315201" cy="4221816"/>
          </a:xfrm>
          <a:prstGeom prst="rect">
            <a:avLst/>
          </a:prstGeom>
          <a:noFill/>
          <a:ln w="28575"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06243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Koncept virtuelne elektr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Globalna sistemska koordinacija svih DIE = Virtuelna Elektran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8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133600"/>
            <a:ext cx="7867510" cy="4191000"/>
          </a:xfrm>
          <a:prstGeom prst="rect">
            <a:avLst/>
          </a:prstGeom>
          <a:noFill/>
          <a:ln w="28575"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559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19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04800"/>
            <a:ext cx="6705600" cy="6032578"/>
          </a:xfrm>
          <a:prstGeom prst="rect">
            <a:avLst/>
          </a:prstGeom>
          <a:noFill/>
          <a:ln w="28575">
            <a:solidFill>
              <a:schemeClr val="accent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9559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SADRŽAJ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sr-Latn-CS" dirty="0" smtClean="0"/>
              <a:t>UVOD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GLOBALNE POTREBE ZA ELEKTRI</a:t>
            </a:r>
            <a:r>
              <a:rPr lang="sr-Latn-CS" dirty="0" smtClean="0"/>
              <a:t>ČNOM ENERGIJOM</a:t>
            </a:r>
          </a:p>
          <a:p>
            <a:pPr>
              <a:lnSpc>
                <a:spcPct val="150000"/>
              </a:lnSpc>
            </a:pPr>
            <a:r>
              <a:rPr lang="sr-Latn-CS" dirty="0" smtClean="0"/>
              <a:t>KRATAK OSVRT NA NEKE TEHNOLOŠKE PRODORE U BUDUĆE EES</a:t>
            </a:r>
          </a:p>
          <a:p>
            <a:pPr>
              <a:lnSpc>
                <a:spcPct val="150000"/>
              </a:lnSpc>
            </a:pPr>
            <a:r>
              <a:rPr lang="sr-Latn-CS" dirty="0" smtClean="0"/>
              <a:t>BILANSIRANJE I INTEGRACIJA DIE U EES</a:t>
            </a:r>
          </a:p>
          <a:p>
            <a:pPr>
              <a:lnSpc>
                <a:spcPct val="150000"/>
              </a:lnSpc>
            </a:pPr>
            <a:r>
              <a:rPr lang="sr-Latn-CS" dirty="0" smtClean="0"/>
              <a:t>ZAKLJUČAK</a:t>
            </a:r>
          </a:p>
          <a:p>
            <a:pPr>
              <a:lnSpc>
                <a:spcPct val="150000"/>
              </a:lnSpc>
            </a:pPr>
            <a:r>
              <a:rPr lang="sr-Latn-CS" dirty="0" smtClean="0"/>
              <a:t>PITANJA RECENZENAT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789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Problemi integracije DI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ME" dirty="0" smtClean="0"/>
              <a:t>Ograničenje </a:t>
            </a:r>
            <a:r>
              <a:rPr lang="sr-Latn-ME" dirty="0"/>
              <a:t>tokova snaga u stacionarnom stanju i pri kratkim </a:t>
            </a:r>
            <a:r>
              <a:rPr lang="sr-Latn-ME" dirty="0" smtClean="0"/>
              <a:t>spojevima</a:t>
            </a:r>
          </a:p>
          <a:p>
            <a:r>
              <a:rPr lang="sr-Latn-ME" dirty="0" smtClean="0"/>
              <a:t>Kvalitet </a:t>
            </a:r>
            <a:r>
              <a:rPr lang="sr-Latn-ME" dirty="0"/>
              <a:t>električne </a:t>
            </a:r>
            <a:r>
              <a:rPr lang="sr-Latn-ME" dirty="0" smtClean="0"/>
              <a:t>energije</a:t>
            </a:r>
          </a:p>
          <a:p>
            <a:r>
              <a:rPr lang="sr-Latn-ME" dirty="0" smtClean="0"/>
              <a:t>Reaktivno-naponska kontrola</a:t>
            </a:r>
          </a:p>
          <a:p>
            <a:r>
              <a:rPr lang="sr-Latn-ME" dirty="0" smtClean="0"/>
              <a:t>Stabilnost </a:t>
            </a:r>
            <a:r>
              <a:rPr lang="sr-Latn-ME" dirty="0"/>
              <a:t>i </a:t>
            </a:r>
            <a:r>
              <a:rPr lang="sr-Latn-ME" dirty="0" smtClean="0"/>
              <a:t>sposobnost </a:t>
            </a:r>
            <a:r>
              <a:rPr lang="sr-Latn-ME" dirty="0"/>
              <a:t>DIE da </a:t>
            </a:r>
            <a:r>
              <a:rPr lang="sr-Latn-ME" dirty="0" smtClean="0"/>
              <a:t>podnese poremećaje</a:t>
            </a:r>
          </a:p>
          <a:p>
            <a:r>
              <a:rPr lang="sr-Latn-ME" dirty="0" smtClean="0"/>
              <a:t>Zaštita sistema</a:t>
            </a:r>
          </a:p>
          <a:p>
            <a:r>
              <a:rPr lang="sr-Latn-ME" dirty="0" smtClean="0"/>
              <a:t>Ostrvski pogon</a:t>
            </a:r>
          </a:p>
          <a:p>
            <a:r>
              <a:rPr lang="sr-Latn-ME" dirty="0" smtClean="0"/>
              <a:t>Riješenje</a:t>
            </a:r>
          </a:p>
          <a:p>
            <a:pPr lvl="1"/>
            <a:r>
              <a:rPr lang="sr-Latn-ME" dirty="0" smtClean="0"/>
              <a:t>Naprednije upravljanje – ICT, FACTS, nove tehnologij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3961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/>
              <a:t>ZAKLJUČA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739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dirty="0" smtClean="0"/>
              <a:t>Budući E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1.5-2% stopa rasta potreba uz značajne regionalne razlike</a:t>
            </a:r>
          </a:p>
          <a:p>
            <a:r>
              <a:rPr lang="sr-Latn-CS" dirty="0" smtClean="0"/>
              <a:t>Dekarbonizacija proizvodnje</a:t>
            </a:r>
          </a:p>
          <a:p>
            <a:r>
              <a:rPr lang="sr-Latn-CS" dirty="0" smtClean="0"/>
              <a:t>Tehnološki prodori u proizvodnji i prenosu energije</a:t>
            </a:r>
          </a:p>
          <a:p>
            <a:r>
              <a:rPr lang="sr-Latn-CS" dirty="0" smtClean="0"/>
              <a:t>DIE i OIE dobijaju istaknutu ulogu u bilansiranju</a:t>
            </a:r>
          </a:p>
          <a:p>
            <a:r>
              <a:rPr lang="sr-Latn-CS" dirty="0" smtClean="0"/>
              <a:t>Ekonomski benefiti od „zelenih“ i efikasnih tehnologija</a:t>
            </a:r>
          </a:p>
          <a:p>
            <a:r>
              <a:rPr lang="sr-Latn-CS" dirty="0" smtClean="0"/>
              <a:t>Značajno investiranje u tehnološke inovacije (superprovodnost, novi načini prenosa energije, ICT tehnologije, napredno upravljanje, efikasniji elementi ... )</a:t>
            </a:r>
          </a:p>
          <a:p>
            <a:r>
              <a:rPr lang="sr-Latn-CS" dirty="0" smtClean="0"/>
              <a:t>EU projekti</a:t>
            </a:r>
          </a:p>
          <a:p>
            <a:r>
              <a:rPr lang="sr-Latn-CS" dirty="0" smtClean="0"/>
              <a:t>Crna Gor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13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dirty="0"/>
              <a:t>PITANJA </a:t>
            </a:r>
            <a:r>
              <a:rPr lang="sr-Latn-CS" dirty="0" smtClean="0"/>
              <a:t>RECENZENAT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991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Da li je </a:t>
            </a:r>
            <a:r>
              <a:rPr lang="en-US" dirty="0" err="1"/>
              <a:t>upoređivanje</a:t>
            </a:r>
            <a:r>
              <a:rPr lang="en-US" dirty="0"/>
              <a:t> </a:t>
            </a:r>
            <a:r>
              <a:rPr lang="en-US" dirty="0" err="1"/>
              <a:t>superprovodnog</a:t>
            </a:r>
            <a:r>
              <a:rPr lang="en-US" dirty="0"/>
              <a:t> </a:t>
            </a:r>
            <a:r>
              <a:rPr lang="en-US" dirty="0" err="1"/>
              <a:t>generator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tandardnim</a:t>
            </a:r>
            <a:r>
              <a:rPr lang="en-US" dirty="0"/>
              <a:t> </a:t>
            </a:r>
            <a:r>
              <a:rPr lang="en-US" dirty="0" err="1"/>
              <a:t>izvršen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projekta</a:t>
            </a:r>
            <a:r>
              <a:rPr lang="en-US" dirty="0"/>
              <a:t> </a:t>
            </a:r>
            <a:r>
              <a:rPr lang="en-US" dirty="0" err="1"/>
              <a:t>superprovodnog</a:t>
            </a:r>
            <a:r>
              <a:rPr lang="en-US" dirty="0"/>
              <a:t> </a:t>
            </a:r>
            <a:r>
              <a:rPr lang="en-US" dirty="0" err="1"/>
              <a:t>generatora</a:t>
            </a:r>
            <a:r>
              <a:rPr lang="en-US" dirty="0"/>
              <a:t> i </a:t>
            </a:r>
            <a:r>
              <a:rPr lang="en-US" dirty="0" err="1"/>
              <a:t>stvarne</a:t>
            </a:r>
            <a:r>
              <a:rPr lang="en-US" dirty="0"/>
              <a:t> </a:t>
            </a:r>
            <a:r>
              <a:rPr lang="en-US" dirty="0" err="1"/>
              <a:t>jedinice</a:t>
            </a:r>
            <a:r>
              <a:rPr lang="en-US" dirty="0"/>
              <a:t> od 1200 </a:t>
            </a:r>
            <a:r>
              <a:rPr lang="en-US" dirty="0" smtClean="0"/>
              <a:t>MVA</a:t>
            </a:r>
            <a:r>
              <a:rPr lang="sr-Latn-CS" dirty="0" smtClean="0"/>
              <a:t>?</a:t>
            </a:r>
          </a:p>
          <a:p>
            <a:pPr marL="0" indent="0">
              <a:buNone/>
            </a:pPr>
            <a:endParaRPr lang="sr-Latn-CS" dirty="0" smtClean="0"/>
          </a:p>
          <a:p>
            <a:pPr marL="457200" indent="-457200">
              <a:buFont typeface="+mj-lt"/>
              <a:buAutoNum type="arabicPeriod" startAt="2"/>
            </a:pPr>
            <a:r>
              <a:rPr lang="en-US" dirty="0"/>
              <a:t>U </a:t>
            </a:r>
            <a:r>
              <a:rPr lang="en-US" dirty="0" err="1"/>
              <a:t>referatu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avedene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superprovodnih</a:t>
            </a:r>
            <a:r>
              <a:rPr lang="en-US" dirty="0"/>
              <a:t> </a:t>
            </a:r>
            <a:r>
              <a:rPr lang="en-US" dirty="0" err="1"/>
              <a:t>generatora</a:t>
            </a:r>
            <a:r>
              <a:rPr lang="en-US" dirty="0"/>
              <a:t> </a:t>
            </a:r>
            <a:r>
              <a:rPr lang="en-US" dirty="0" err="1"/>
              <a:t>nad</a:t>
            </a:r>
            <a:r>
              <a:rPr lang="en-US" dirty="0"/>
              <a:t> </a:t>
            </a:r>
            <a:r>
              <a:rPr lang="en-US" dirty="0" err="1"/>
              <a:t>standardnim</a:t>
            </a:r>
            <a:r>
              <a:rPr lang="en-US" dirty="0"/>
              <a:t>. </a:t>
            </a:r>
            <a:r>
              <a:rPr lang="en-US" dirty="0" err="1"/>
              <a:t>Šta</a:t>
            </a:r>
            <a:r>
              <a:rPr lang="en-US" dirty="0"/>
              <a:t> je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nedostacima</a:t>
            </a:r>
            <a:r>
              <a:rPr lang="en-US" dirty="0"/>
              <a:t> </a:t>
            </a:r>
            <a:r>
              <a:rPr lang="en-US" dirty="0" err="1"/>
              <a:t>superprovodnih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prednostima</a:t>
            </a:r>
            <a:r>
              <a:rPr lang="en-US" dirty="0"/>
              <a:t> </a:t>
            </a:r>
            <a:r>
              <a:rPr lang="en-US" dirty="0" err="1"/>
              <a:t>standardnih</a:t>
            </a:r>
            <a:r>
              <a:rPr lang="en-US" dirty="0" smtClean="0"/>
              <a:t>?</a:t>
            </a:r>
            <a:endParaRPr lang="sr-Latn-CS" dirty="0" smtClean="0"/>
          </a:p>
          <a:p>
            <a:pPr marL="0" indent="0">
              <a:buNone/>
            </a:pPr>
            <a:endParaRPr lang="sr-Latn-CS" dirty="0" smtClean="0"/>
          </a:p>
          <a:p>
            <a:pPr marL="457200" indent="-457200">
              <a:buFont typeface="+mj-lt"/>
              <a:buAutoNum type="arabicPeriod" startAt="3"/>
            </a:pPr>
            <a:r>
              <a:rPr lang="en-US" dirty="0"/>
              <a:t>Da li se </a:t>
            </a:r>
            <a:r>
              <a:rPr lang="en-US" dirty="0" err="1"/>
              <a:t>superprovodni</a:t>
            </a:r>
            <a:r>
              <a:rPr lang="en-US" dirty="0"/>
              <a:t> </a:t>
            </a:r>
            <a:r>
              <a:rPr lang="en-US" dirty="0" err="1"/>
              <a:t>generatori</a:t>
            </a:r>
            <a:r>
              <a:rPr lang="en-US" dirty="0"/>
              <a:t>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nalaze</a:t>
            </a:r>
            <a:r>
              <a:rPr lang="en-US" dirty="0"/>
              <a:t> u </a:t>
            </a:r>
            <a:r>
              <a:rPr lang="en-US" dirty="0" err="1"/>
              <a:t>komercijalnoj</a:t>
            </a:r>
            <a:r>
              <a:rPr lang="en-US" dirty="0"/>
              <a:t> </a:t>
            </a:r>
            <a:r>
              <a:rPr lang="en-US" dirty="0" err="1"/>
              <a:t>upotrebi</a:t>
            </a:r>
            <a:r>
              <a:rPr lang="en-US" dirty="0"/>
              <a:t>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526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2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545179" y="2967335"/>
            <a:ext cx="605364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sr-Latn-CS" sz="54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rgbClr val="CCCCFF"/>
                    </a:gs>
                    <a:gs pos="17999">
                      <a:srgbClr val="99CCFF"/>
                    </a:gs>
                    <a:gs pos="36000">
                      <a:srgbClr val="9966FF"/>
                    </a:gs>
                    <a:gs pos="61000">
                      <a:srgbClr val="CC99FF"/>
                    </a:gs>
                    <a:gs pos="82001">
                      <a:srgbClr val="99CCFF"/>
                    </a:gs>
                    <a:gs pos="100000">
                      <a:srgbClr val="CCCCFF"/>
                    </a:gs>
                  </a:gsLst>
                  <a:lin ang="5400000" scaled="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HVALA NA PAŽNJI !</a:t>
            </a:r>
            <a:endParaRPr lang="en-US" sz="54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rgbClr val="CCCCFF"/>
                  </a:gs>
                  <a:gs pos="17999">
                    <a:srgbClr val="99CCFF"/>
                  </a:gs>
                  <a:gs pos="36000">
                    <a:srgbClr val="9966FF"/>
                  </a:gs>
                  <a:gs pos="61000">
                    <a:srgbClr val="CC99FF"/>
                  </a:gs>
                  <a:gs pos="82001">
                    <a:srgbClr val="99CCFF"/>
                  </a:gs>
                  <a:gs pos="100000">
                    <a:srgbClr val="CCCCFF"/>
                  </a:gs>
                </a:gsLst>
                <a:lin ang="5400000" scaled="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4320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CS" dirty="0" smtClean="0"/>
              <a:t>UVOD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890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/>
              <a:t>Klasični i budući EES, faktori razvoja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Osnova razvoja – EES</a:t>
            </a:r>
          </a:p>
          <a:p>
            <a:r>
              <a:rPr lang="sr-Latn-CS" dirty="0" smtClean="0"/>
              <a:t>EES je najsloženiji tehnički sistem</a:t>
            </a:r>
          </a:p>
          <a:p>
            <a:r>
              <a:rPr lang="sr-Latn-CS" dirty="0" smtClean="0"/>
              <a:t>Klasični EES – Nemogućnost skladištenja energije</a:t>
            </a:r>
          </a:p>
          <a:p>
            <a:r>
              <a:rPr lang="sr-Latn-CS" dirty="0" smtClean="0"/>
              <a:t>Budući EES</a:t>
            </a:r>
          </a:p>
          <a:p>
            <a:pPr lvl="1"/>
            <a:r>
              <a:rPr lang="sr-Latn-CS" dirty="0" smtClean="0"/>
              <a:t>Skladištenje energije</a:t>
            </a:r>
          </a:p>
          <a:p>
            <a:pPr lvl="1"/>
            <a:r>
              <a:rPr lang="sr-Latn-CS" dirty="0" smtClean="0"/>
              <a:t>DIE, OIE</a:t>
            </a:r>
          </a:p>
          <a:p>
            <a:pPr lvl="1"/>
            <a:r>
              <a:rPr lang="sr-Latn-CS" dirty="0" smtClean="0"/>
              <a:t>GHG emisije</a:t>
            </a:r>
          </a:p>
          <a:p>
            <a:r>
              <a:rPr lang="sr-Latn-CS" dirty="0" smtClean="0"/>
              <a:t>Cijena primarne energije – faktor razvoja EES</a:t>
            </a:r>
          </a:p>
          <a:p>
            <a:r>
              <a:rPr lang="sr-Latn-CS" dirty="0" smtClean="0"/>
              <a:t>Napredniji standardi pouydanosti i kvaliteta rada EES</a:t>
            </a:r>
          </a:p>
          <a:p>
            <a:r>
              <a:rPr lang="sr-Latn-CS" dirty="0" smtClean="0"/>
              <a:t>Tehnološka platforma – smart grid</a:t>
            </a:r>
          </a:p>
          <a:p>
            <a:endParaRPr lang="sr-Latn-C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8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dirty="0" smtClean="0"/>
              <a:t>GLOBALNE POTREBE ZA ELEKTRIČNOM ENERGIJOM</a:t>
            </a:r>
            <a:endParaRPr lang="sr-Latn-C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887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dirty="0"/>
              <a:t>Projekcije proizvodnje potreba </a:t>
            </a:r>
            <a:r>
              <a:rPr lang="sr-Latn-CS" dirty="0" smtClean="0"/>
              <a:t>za električnom energijom...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Fosilna goriva </a:t>
            </a:r>
          </a:p>
          <a:p>
            <a:pPr lvl="1"/>
            <a:r>
              <a:rPr lang="sr-Latn-CS" dirty="0" smtClean="0"/>
              <a:t> SADA - 32% proizvodnje el. energije i 41% GHG</a:t>
            </a:r>
          </a:p>
          <a:p>
            <a:pPr lvl="1"/>
            <a:r>
              <a:rPr lang="sr-Latn-CS" dirty="0" smtClean="0"/>
              <a:t>2050. – udio OIE u proizvodnji el. energije 75%</a:t>
            </a:r>
            <a:endParaRPr lang="sr-Latn-C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6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971800"/>
            <a:ext cx="8058521" cy="29718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Connector 2"/>
          <p:cNvCxnSpPr/>
          <p:nvPr/>
        </p:nvCxnSpPr>
        <p:spPr>
          <a:xfrm flipV="1">
            <a:off x="2133600" y="3276600"/>
            <a:ext cx="3505200" cy="13716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2133600" y="3657600"/>
            <a:ext cx="5029200" cy="99060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886200" y="35052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b="1" dirty="0" smtClean="0">
                <a:solidFill>
                  <a:srgbClr val="FF0000"/>
                </a:solidFill>
              </a:rPr>
              <a:t>2%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38800" y="3522785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b="1" dirty="0" smtClean="0">
                <a:solidFill>
                  <a:srgbClr val="00B0F0"/>
                </a:solidFill>
              </a:rPr>
              <a:t>1.8%</a:t>
            </a:r>
            <a:endParaRPr lang="en-US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621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dirty="0"/>
              <a:t>Projekcije proizvodnje potreba za električnom energij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 smtClean="0"/>
              <a:t>BLUE MAP scenariji</a:t>
            </a:r>
          </a:p>
          <a:p>
            <a:pPr lvl="1"/>
            <a:r>
              <a:rPr lang="en-US" dirty="0" smtClean="0"/>
              <a:t>BLUE </a:t>
            </a:r>
            <a:r>
              <a:rPr lang="en-US" dirty="0"/>
              <a:t>hi </a:t>
            </a:r>
            <a:r>
              <a:rPr lang="en-US" dirty="0" smtClean="0"/>
              <a:t>NUC</a:t>
            </a:r>
            <a:r>
              <a:rPr lang="sr-Latn-CS" dirty="0" smtClean="0"/>
              <a:t> – 2000 GW kapacitet nuklearki</a:t>
            </a:r>
          </a:p>
          <a:p>
            <a:pPr lvl="1"/>
            <a:r>
              <a:rPr lang="en-US" dirty="0" smtClean="0"/>
              <a:t>BLUE </a:t>
            </a:r>
            <a:r>
              <a:rPr lang="en-US" dirty="0"/>
              <a:t>no </a:t>
            </a:r>
            <a:r>
              <a:rPr lang="en-US" dirty="0" smtClean="0"/>
              <a:t>CCS</a:t>
            </a:r>
            <a:r>
              <a:rPr lang="sr-Latn-CS" dirty="0" smtClean="0"/>
              <a:t> – nema komercijalizacije CCS </a:t>
            </a:r>
          </a:p>
          <a:p>
            <a:pPr lvl="1"/>
            <a:r>
              <a:rPr lang="en-US" dirty="0" smtClean="0"/>
              <a:t>BLUE </a:t>
            </a:r>
            <a:r>
              <a:rPr lang="en-US" dirty="0"/>
              <a:t>hi </a:t>
            </a:r>
            <a:r>
              <a:rPr lang="en-US" dirty="0" smtClean="0"/>
              <a:t>REN</a:t>
            </a:r>
            <a:r>
              <a:rPr lang="sr-Latn-CS" dirty="0" smtClean="0"/>
              <a:t> – 75% energije iz OIE do 2050.</a:t>
            </a:r>
          </a:p>
          <a:p>
            <a:pPr lvl="1"/>
            <a:r>
              <a:rPr lang="en-US" dirty="0" smtClean="0"/>
              <a:t>BLUE </a:t>
            </a:r>
            <a:r>
              <a:rPr lang="en-US" dirty="0"/>
              <a:t>3% </a:t>
            </a:r>
            <a:r>
              <a:rPr lang="sr-Latn-CS" dirty="0"/>
              <a:t>–</a:t>
            </a:r>
            <a:r>
              <a:rPr lang="sr-Latn-CS" dirty="0" smtClean="0"/>
              <a:t> diskontna stopa od 3% za sve proizvodne tehnologije</a:t>
            </a:r>
          </a:p>
          <a:p>
            <a:r>
              <a:rPr lang="sr-Latn-CS" dirty="0" smtClean="0"/>
              <a:t>Baseline scenario – 2/3 udio fosilnih goriva i udvostručenje emisija</a:t>
            </a:r>
          </a:p>
          <a:p>
            <a:r>
              <a:rPr lang="sr-Latn-CS" dirty="0" smtClean="0"/>
              <a:t>BLUE MAP – dekarbonizacija energetskog sektora</a:t>
            </a:r>
          </a:p>
          <a:p>
            <a:r>
              <a:rPr lang="sr-Latn-CS" dirty="0" smtClean="0"/>
              <a:t>Novi obnovljivi izvori (NOI)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7</a:t>
            </a:fld>
            <a:endParaRPr lang="en-US"/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4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8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838199"/>
            <a:ext cx="8458200" cy="4668487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369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I Savjetovanje CG KO CIGRÉ, Miločer, maj 2011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068B23-D48C-4650-BC4F-E506532359CE}" type="slidenum">
              <a:rPr lang="en-US" smtClean="0"/>
              <a:t>9</a:t>
            </a:fld>
            <a:endParaRPr lang="en-US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15" name="Picture 19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002"/>
          <a:stretch/>
        </p:blipFill>
        <p:spPr bwMode="auto">
          <a:xfrm>
            <a:off x="304800" y="990600"/>
            <a:ext cx="8525152" cy="34290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2701038"/>
      </p:ext>
    </p:extLst>
  </p:cSld>
  <p:clrMapOvr>
    <a:masterClrMapping/>
  </p:clrMapOvr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248</TotalTime>
  <Words>985</Words>
  <Application>Microsoft Office PowerPoint</Application>
  <PresentationFormat>On-screen Show (4:3)</PresentationFormat>
  <Paragraphs>239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Thatch</vt:lpstr>
      <vt:lpstr>Visio</vt:lpstr>
      <vt:lpstr>NEKI IZAZOVI BUDUĆIH EES</vt:lpstr>
      <vt:lpstr>SADRŽAJ</vt:lpstr>
      <vt:lpstr>UVOD</vt:lpstr>
      <vt:lpstr>Klasični i budući EES, faktori razvoja</vt:lpstr>
      <vt:lpstr>GLOBALNE POTREBE ZA ELEKTRIČNOM ENERGIJOM</vt:lpstr>
      <vt:lpstr>Projekcije proizvodnje potreba za električnom energijom...</vt:lpstr>
      <vt:lpstr>Projekcije proizvodnje potreba za električnom energijom</vt:lpstr>
      <vt:lpstr>PowerPoint Presentation</vt:lpstr>
      <vt:lpstr>PowerPoint Presentation</vt:lpstr>
      <vt:lpstr>Troškovi proizvodnje električne energije</vt:lpstr>
      <vt:lpstr>KRATAK OSVRT NA NEKE TEHNOLOŠKE PRODORE U BUDUĆE EES</vt:lpstr>
      <vt:lpstr>Superprovodni generator...</vt:lpstr>
      <vt:lpstr>Superprovodni generator</vt:lpstr>
      <vt:lpstr>Prenos električne energije</vt:lpstr>
      <vt:lpstr>BILANSIRANJE I INTEGRACIJA DIE U EES</vt:lpstr>
      <vt:lpstr>Planiranje proizvodnje</vt:lpstr>
      <vt:lpstr>Distributivna mreža</vt:lpstr>
      <vt:lpstr>Koncept virtuelne elektrane</vt:lpstr>
      <vt:lpstr>PowerPoint Presentation</vt:lpstr>
      <vt:lpstr>Problemi integracije DIE</vt:lpstr>
      <vt:lpstr>ZAKLJUČAK</vt:lpstr>
      <vt:lpstr>Budući EES</vt:lpstr>
      <vt:lpstr>PITANJA RECENZENATA</vt:lpstr>
      <vt:lpstr>PowerPoint Presentation</vt:lpstr>
      <vt:lpstr>PowerPoint Presentation</vt:lpstr>
    </vt:vector>
  </TitlesOfParts>
  <Company>ETF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EES</dc:creator>
  <cp:lastModifiedBy>AEES</cp:lastModifiedBy>
  <cp:revision>46</cp:revision>
  <dcterms:created xsi:type="dcterms:W3CDTF">2011-04-26T18:52:01Z</dcterms:created>
  <dcterms:modified xsi:type="dcterms:W3CDTF">2011-05-14T06:13:32Z</dcterms:modified>
</cp:coreProperties>
</file>